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32"/>
          <w:szCs w:val="32"/>
        </w:rPr>
      </w:pPr>
      <w:r>
        <w:rPr>
          <w:sz w:val="32"/>
          <w:szCs w:val="32"/>
        </w:rPr>
        <w:t>OpenVPN协议</w:t>
      </w:r>
    </w:p>
    <w:p/>
    <w:p>
      <w:pPr>
        <w:pStyle w:val="10"/>
        <w:numPr>
          <w:ilvl w:val="0"/>
          <w:numId w:val="1"/>
        </w:numPr>
      </w:pPr>
      <w:r>
        <w:t>公钥认证加密技术</w:t>
      </w:r>
    </w:p>
    <w:p>
      <w:r>
        <w:t>网络通信中，信息安全的三个核心问题，一是验证通信对方身份，二是防止信息被泄露，三是防止信息被篡改。</w:t>
      </w:r>
    </w:p>
    <w:p>
      <w:r>
        <w:t>数字签名用于验证身份，加密算法用于加密数据，摘要算法用于验证数据。</w:t>
      </w:r>
    </w:p>
    <w:p/>
    <w:p>
      <w:r>
        <w:t>加密算法，简单划分来说，主要分两种，对称算法，非对称算法。</w:t>
      </w:r>
    </w:p>
    <w:p>
      <w:r>
        <w:t>对称算法，加解密密钥相同，基本上只能用于加密和解密。</w:t>
      </w:r>
    </w:p>
    <w:p>
      <w:r>
        <w:t>非对称算法，分公钥和私钥，可以用于签名和加解密。</w:t>
      </w:r>
    </w:p>
    <w:p/>
    <w:p>
      <w:r>
        <w:t>（1）公钥和私钥</w:t>
      </w:r>
    </w:p>
    <w:p>
      <w:r>
        <w:t>密钥有公钥和私钥之分，公钥，顾名思义，是可以公开的密钥。私钥，需要安全保存，不能被泄露。</w:t>
      </w:r>
    </w:p>
    <w:p/>
    <w:p>
      <w:r>
        <w:t>（2）摘要算法</w:t>
      </w:r>
    </w:p>
    <w:p>
      <w:r>
        <w:t>摘要算法基本原理是将一段数据输入进行运算，产生一段固定长度的数据，然后将数据附加到原始数据上，一起传输出去，接收方收到数据后，对数据进行同样的操作，根据结果可以验证数据是否发生了变化，原则上，原始数据发生了改变，接收方都能够通过计算结果知道数据有变化。</w:t>
      </w:r>
    </w:p>
    <w:p/>
    <w:p>
      <w:r>
        <w:t>摘要算法也就是一种检错算法（也可能是被篡改的），目前常用的有以下几种：</w:t>
      </w:r>
    </w:p>
    <w:p>
      <w:r>
        <w:t>校验和算法（check sum），循环冗余校验算法（crc），信息摘要算法（MD），哈希算法（HASH），check_sum和crc经常用于数据通信中，用来检错，比如tcp/udp中使用check_sum检错，chenk_sum的检错能力比较弱，crc要强很多。</w:t>
      </w:r>
    </w:p>
    <w:p>
      <w:r>
        <w:t>MD和SHA算法长被用做数据签名算法中，二者的检错能力更强，相对check_sum和crc。</w:t>
      </w:r>
    </w:p>
    <w:p/>
    <w:p>
      <w:r>
        <w:t>（3）数字签名</w:t>
      </w:r>
    </w:p>
    <w:p>
      <w:r>
        <w:t>数字签名跟日常生活中的签名起的作用是一样的，用来对被签名的事物进行认证。</w:t>
      </w:r>
    </w:p>
    <w:p>
      <w:r>
        <w:t>数字签名是一串数据，基本原理如下：</w:t>
      </w:r>
    </w:p>
    <w:p>
      <w:r>
        <w:t>被签名数据T，选择摘要算法S1，计算摘要值t，然后选择签名算法S2，对t进行签名运算得到数字签名。</w:t>
      </w:r>
    </w:p>
    <w:p>
      <w:r>
        <w:t>以rsa-sha256算法为例讲解，T计算哈希值t，然后对t使用rsa私钥加密，得到数字签名，因为rsa算法的的公钥和私钥都可以用作加密，所以签名时，直接使用私钥加密数据即可。其他的一些加密算法比如ecc，签名算法相对复杂，不是简单的加密运算。</w:t>
      </w:r>
    </w:p>
    <w:p/>
    <w:p>
      <w:r>
        <w:t>（4）数字证书</w:t>
      </w:r>
    </w:p>
    <w:p>
      <w:r>
        <w:t>数字证书是一项伟大的发明，其作用跟我们平时使用的证件是类似的，用来证明持有人的身份。数字证书主要有三部分组成，证书基本信息，公钥，数字签名。</w:t>
      </w:r>
    </w:p>
    <w:p>
      <w:r>
        <w:t>证书基本信息，主要包含证书持有人的一些信息，比如组织机构名等。</w:t>
      </w:r>
    </w:p>
    <w:p>
      <w:r>
        <w:t>公钥，是证书使用的公钥，明文</w:t>
      </w:r>
    </w:p>
    <w:p>
      <w:r>
        <w:t>证书签名，证书的签名数据，用来验证证书的有效性（是否是伪造的，是否被篡改过）</w:t>
      </w:r>
    </w:p>
    <w:p/>
    <w:p>
      <w:r>
        <w:t>（5）公钥基础设施（public key infrastruction）</w:t>
      </w:r>
    </w:p>
    <w:p>
      <w:r>
        <w:t>CA（certificate authority），发证机构，签发数字证书。对外公开签名用的根证书，根证书一般是自签名证书，即数字证书的数字签名是使用证书中公钥对应的私钥产生的。</w:t>
      </w:r>
    </w:p>
    <w:p>
      <w:r>
        <w:t>CA会使用根证书对应的私钥，给用户签发数字证书，其他的用户可以使用根证书对用户证书进行验证。证书签发和验证过程如下图所示：</w:t>
      </w:r>
    </w:p>
    <w:p>
      <w:pPr>
        <w:jc w:val="center"/>
      </w:pPr>
      <w:r>
        <w:pict>
          <v:shape id="ole_rId2" o:spid="_x0000_s1026" o:spt="75" type="#_x0000_t75" style="height:269.1pt;width:208.5pt;" o:ole="t" filled="f" stroked="f" coordsize="21600,21600" adj="0,0,0">
            <v:path/>
            <v:fill on="f" focussize="0,0"/>
            <v:stroke on="f"/>
            <v:imagedata r:id="rId5" o:title=""/>
            <o:lock v:ext="edit"/>
            <w10:wrap type="none"/>
            <w10:anchorlock/>
          </v:shape>
          <o:OLEObject Type="Embed" ProgID="Visio.Drawing.11" ShapeID="ole_rId2" DrawAspect="Content" ObjectID="_1468075725" r:id="rId4">
            <o:LockedField>false</o:LockedField>
          </o:OLEObject>
        </w:pict>
      </w:r>
    </w:p>
    <w:p>
      <w:r>
        <w:t>首先，CA的根证书公开，所有用户对其都默认为是可以信赖的，而且各个用户可以使用证书中的公钥对根证书进行验证，防止信息被篡改。</w:t>
      </w:r>
    </w:p>
    <w:p>
      <w:r>
        <w:t>然后，CA发证中心会使用根证书中的私钥给用户A发证，即根据用户A的发证请求，给用户生成数字签名，用户A要在发证请求中提交证书的基本信息和用户公钥，用户A的私钥单独保存，不能被泄露。</w:t>
      </w:r>
    </w:p>
    <w:p/>
    <w:p>
      <w:r>
        <w:t>用户A拿到数字证书后就可以使用，其他用户B接收到该证书后，会使用公开的根证书对该证书进行验证，可以有效防止证书的伪造和篡改。</w:t>
      </w:r>
    </w:p>
    <w:p/>
    <w:p>
      <w:r>
        <w:t>到此还有一个问题，虽然根证书的公钥可以保证用户的数字证书是真实有效的，但是因为数字证书是公开的，如何才能判断持有数字证书的人是真正的证书拥有者，比如黑客通过监听网络数据包，截取到数字证书，如何确定用户身份。</w:t>
      </w:r>
    </w:p>
    <w:p/>
    <w:p>
      <w:r>
        <w:t>身份认证是通过数字证书对应的私钥去实现的。比如，用户B接收到A的数字证书后，先验证证书的真实有效性（通过根证书公钥），然后使用数字证书中的公钥加密一段数据发送给A，A收到数据后使用私钥解密数据，然后应答B，因为虽然数字证书公开，但是私钥却只有A有，加密数据只能A解密，通过这种方法来验证A的身份。简单来说，身份认证的核心思想是，使用被验证方的公钥加密一段数据发送给对方，来验证对方身份。</w:t>
      </w:r>
    </w:p>
    <w:p/>
    <w:p>
      <w:pPr>
        <w:pStyle w:val="10"/>
        <w:numPr>
          <w:ilvl w:val="0"/>
          <w:numId w:val="1"/>
        </w:numPr>
      </w:pPr>
      <w:r>
        <w:t>TLS/SSL协议</w:t>
      </w:r>
    </w:p>
    <w:p>
      <w:pPr>
        <w:pStyle w:val="10"/>
        <w:numPr>
          <w:ilvl w:val="1"/>
          <w:numId w:val="1"/>
        </w:numPr>
      </w:pPr>
      <w:r>
        <w:t>TLS记录协议格式</w:t>
      </w:r>
    </w:p>
    <w:p>
      <w:pPr>
        <w:rPr>
          <w:rFonts w:hint="eastAsia"/>
        </w:rPr>
      </w:pPr>
      <w:r>
        <w:t>记录协议格式如下：</w:t>
      </w:r>
    </w:p>
    <w:p>
      <w:r>
        <w:object>
          <v:shape id="_x0000_i1025" o:spt="75" type="#_x0000_t75" style="height:36.35pt;width:415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6" r:id="rId6">
            <o:LockedField>false</o:LockedField>
          </o:OLEObject>
        </w:object>
      </w:r>
    </w:p>
    <w:p>
      <w:r>
        <w:t>记录协议主要有四个核心子协议：握手协议（handshake protocol），密钥规格变更协议（change cipher spec protocol），应用协议（application data protocol），警报协议（alert protocol）。</w:t>
      </w:r>
    </w:p>
    <w:p>
      <w:pPr>
        <w:jc w:val="center"/>
      </w:pPr>
      <w:r>
        <w:pict>
          <v:shape id="ole_rId6" o:spid="_x0000_s1027" o:spt="75" type="#_x0000_t75" style="height:258.75pt;width:370.7pt;" o:ole="t" filled="f" stroked="f" coordsize="21600,21600" adj="0,0,0">
            <v:path/>
            <v:fill on="f" focussize="0,0"/>
            <v:stroke on="f"/>
            <v:imagedata r:id="rId9" o:title=""/>
            <o:lock v:ext="edit"/>
            <w10:wrap type="none"/>
            <w10:anchorlock/>
          </v:shape>
          <o:OLEObject Type="Embed" ProgID="Visio.Drawing.11" ShapeID="ole_rId6" DrawAspect="Content" ObjectID="_1468075727" r:id="rId8">
            <o:LockedField>false</o:LockedField>
          </o:OLEObject>
        </w:pict>
      </w:r>
    </w:p>
    <w:p>
      <w:r>
        <w:t>上图中列举了每个子协议主要的协议内容。</w:t>
      </w:r>
    </w:p>
    <w:p>
      <w:pPr>
        <w:pStyle w:val="10"/>
        <w:numPr>
          <w:ilvl w:val="1"/>
          <w:numId w:val="1"/>
        </w:numPr>
      </w:pPr>
      <w:r>
        <w:t>TLS/SSL协议流程</w:t>
      </w:r>
    </w:p>
    <w:p>
      <w:r>
        <w:t>TLS/SSL基本的握手流程如下。</w:t>
      </w:r>
    </w:p>
    <w:p>
      <w:pPr>
        <w:jc w:val="center"/>
      </w:pPr>
      <w:r>
        <w:pict>
          <v:shape id="ole_rId8" o:spid="_x0000_s1028" o:spt="75" type="#_x0000_t75" style="height:254.15pt;width:206pt;" o:ole="t" filled="f" stroked="f" coordsize="21600,21600" adj="0,0,0">
            <v:path/>
            <v:fill on="f" focussize="0,0"/>
            <v:stroke on="f"/>
            <v:imagedata r:id="rId11" o:title=""/>
            <o:lock v:ext="edit"/>
            <w10:wrap type="none"/>
            <w10:anchorlock/>
          </v:shape>
          <o:OLEObject Type="Embed" ProgID="Visio.Drawing.11" ShapeID="ole_rId8" DrawAspect="Content" ObjectID="_1468075728" r:id="rId10">
            <o:LockedField>false</o:LockedField>
          </o:OLEObject>
        </w:pict>
      </w:r>
    </w:p>
    <w:p>
      <w:r>
        <w:t>上图是一个相对完整的双向认证的TLS/SSL握手过程。</w:t>
      </w:r>
    </w:p>
    <w:p>
      <w:r>
        <w:t>TLS握手主要做三件事情：加密套件协商；服务端，客户端身份认证；会话密钥交换。</w:t>
      </w:r>
    </w:p>
    <w:p/>
    <w:p>
      <w:pPr>
        <w:rPr>
          <w:b/>
        </w:rPr>
      </w:pPr>
      <w:r>
        <w:rPr>
          <w:b/>
        </w:rPr>
        <w:t>加密套件协商</w:t>
      </w:r>
    </w:p>
    <w:p>
      <w:r>
        <w:t>客户端通过ClientHello发送支持的加密套件，服务端通过ServerHello指定使用的加密套件。</w:t>
      </w:r>
    </w:p>
    <w:p>
      <w:r>
        <w:t>主要包含四个方面：密钥协商算法：数字证书算法（非对称）：摘要算法（哈希算法）：加密算法（对称）</w:t>
      </w:r>
    </w:p>
    <w:p>
      <w:r>
        <w:t>例如：</w:t>
      </w:r>
    </w:p>
    <w:p>
      <w:r>
        <w:t>ECDHE-SM2-SM3-SM4</w:t>
      </w:r>
    </w:p>
    <w:p/>
    <w:p>
      <w:pPr>
        <w:rPr>
          <w:b/>
        </w:rPr>
      </w:pPr>
      <w:r>
        <w:rPr>
          <w:b/>
        </w:rPr>
        <w:t>身份认证</w:t>
      </w:r>
    </w:p>
    <w:p>
      <w:pPr>
        <w:rPr>
          <w:color w:val="FF0000"/>
        </w:rPr>
      </w:pPr>
      <w:r>
        <w:rPr>
          <w:color w:val="FF0000"/>
        </w:rPr>
        <w:t>TLS1.2中，可以单向认证server，可以双向认证server和client，也可以双方都不认证。</w:t>
      </w:r>
    </w:p>
    <w:p>
      <w:pPr>
        <w:rPr>
          <w:color w:val="FF0000"/>
        </w:rPr>
      </w:pPr>
      <w:r>
        <w:rPr>
          <w:color w:val="FF0000"/>
        </w:rPr>
        <w:t>在双向认证中，双方采用如下的方法认证。</w:t>
      </w:r>
    </w:p>
    <w:p>
      <w:pPr>
        <w:rPr>
          <w:color w:val="FF0000"/>
        </w:rPr>
      </w:pPr>
      <w:r>
        <w:rPr>
          <w:color w:val="FF0000"/>
        </w:rPr>
        <w:t>在server和client互发证书后，client会发送一条ClientKeyExchange来将pre-master key发送给server，pre-master key使用server的公钥进行签名和加密，因为只有server持有对应的私钥，所以原则上只有server可以解密数据，并正确应答client，达到认证server的目的。</w:t>
      </w:r>
    </w:p>
    <w:p>
      <w:pPr>
        <w:rPr>
          <w:color w:val="FF0000"/>
        </w:rPr>
      </w:pPr>
      <w:r>
        <w:rPr>
          <w:color w:val="FF0000"/>
        </w:rPr>
        <w:t>为了认证client，client会发送一条certificate verify数据包给server，数据包中包含一条使用client私钥签名（加密）的数据，server收到数据后，使用client公钥验证（解密），来验证client。</w:t>
      </w:r>
    </w:p>
    <w:p>
      <w:r>
        <w:rPr>
          <w:color w:val="FF0000"/>
        </w:rPr>
        <w:t>实际情况中，身份认证和密钥协商一般是同时进行的</w:t>
      </w:r>
      <w:r>
        <w:t>。</w:t>
      </w:r>
    </w:p>
    <w:p/>
    <w:p>
      <w:pPr>
        <w:rPr>
          <w:b/>
        </w:rPr>
      </w:pPr>
      <w:r>
        <w:rPr>
          <w:b/>
        </w:rPr>
        <w:t>会话密钥交换</w:t>
      </w:r>
    </w:p>
    <w:p>
      <w:r>
        <w:t>如果安全需求不高，可以不使用密钥协商算法，由通信双方一端产生会话密钥（共享密钥），然后使用证书中的公钥加密传输给对端，对端使用私钥解密即可得到会话密钥（OpenVPN的tls key exchange method 1就是使用此方法）。</w:t>
      </w:r>
    </w:p>
    <w:p>
      <w:pPr>
        <w:jc w:val="center"/>
      </w:pPr>
      <w:r>
        <w:pict>
          <v:shape id="ole_rId10" o:spid="_x0000_s1029" o:spt="75" type="#_x0000_t75" style="height:217.45pt;width:319pt;" o:ole="t" filled="f" stroked="f" coordsize="21600,21600" adj="0,0,0">
            <v:path/>
            <v:fill on="f" focussize="0,0"/>
            <v:stroke on="f"/>
            <v:imagedata r:id="rId13" o:title=""/>
            <o:lock v:ext="edit"/>
            <w10:wrap type="none"/>
            <w10:anchorlock/>
          </v:shape>
          <o:OLEObject Type="Embed" ProgID="Visio.Drawing.11" ShapeID="ole_rId10" DrawAspect="Content" ObjectID="_1468075729" r:id="rId12">
            <o:LockedField>false</o:LockedField>
          </o:OLEObject>
        </w:pict>
      </w:r>
    </w:p>
    <w:p>
      <w:r>
        <w:t>双方各自产生加密密钥，然后使用对方的公钥加密，然后再使用自己的私钥签名，对方收到后，使用对方公钥验签，然后使用自己私钥解密，既交换了密钥，同时也验证了对方身份。</w:t>
      </w:r>
    </w:p>
    <w:p/>
    <w:p>
      <w:r>
        <w:t>目前常用的密钥交换算法是DHE和ECDHE算法，即迪非赫尔曼和椭圆曲线迪非赫尔曼算法。以TLS1.2版本，ECDHE算法为例进行讲解：</w:t>
      </w:r>
    </w:p>
    <w:p>
      <w:pPr>
        <w:rPr>
          <w:rFonts w:hint="eastAsia"/>
        </w:rPr>
      </w:pPr>
      <w:r>
        <w:pict>
          <v:shape id="ole_rId12" o:spid="_x0000_s1030" o:spt="75" type="#_x0000_t75" style="height:217.45pt;width:414.2pt;" o:ole="t" filled="f" stroked="f" coordsize="21600,21600" adj="0,0,0">
            <v:path/>
            <v:fill on="f" focussize="0,0"/>
            <v:stroke on="f"/>
            <v:imagedata r:id="rId15" o:title=""/>
            <o:lock v:ext="edit"/>
            <w10:wrap type="none"/>
            <w10:anchorlock/>
          </v:shape>
          <o:OLEObject Type="Embed" ProgID="Visio.Drawing.11" ShapeID="ole_rId12" DrawAspect="Content" ObjectID="_1468075730" r:id="rId14">
            <o:LockedField>false</o:LockedField>
          </o:OLEObject>
        </w:pict>
      </w:r>
    </w:p>
    <w:p>
      <w:r>
        <w:t>问：在TLS握手协议中，双方的数字证书需要在网络上传输，这样会造成证书的泄露，会不会有安全隐患？</w:t>
      </w:r>
    </w:p>
    <w:p>
      <w:r>
        <w:t xml:space="preserve">答：原则上是不会有安全隐患的，因为虽然数字证书泄露了，只是泄露了公钥，与其对应的私钥并没有泄露，窃取了数字证书的不法用户，在进行身份认证时，没有数字证书私钥，无法解密相关数据，认证会失败。 </w:t>
      </w:r>
    </w:p>
    <w:p>
      <w:pPr>
        <w:pStyle w:val="10"/>
        <w:numPr>
          <w:ilvl w:val="0"/>
          <w:numId w:val="1"/>
        </w:numPr>
      </w:pPr>
      <w:r>
        <w:t>OpenVPN协议</w:t>
      </w:r>
    </w:p>
    <w:p>
      <w:r>
        <w:t>（1）协议格式</w:t>
      </w:r>
    </w:p>
    <w:p>
      <w:r>
        <w:t>OpenVPN协议依托于TCP/UDP协议，根据协议头中操作码（OPCODE）的不同来区分包的种类，其与其他网络协议的组包关系如下图所示。</w:t>
      </w:r>
    </w:p>
    <w:p>
      <w:r>
        <w:pict>
          <v:shape id="ole_rId14" o:spid="_x0000_s1031" o:spt="75" type="#_x0000_t75" style="height:64.15pt;width:415.25pt;" o:ole="t" filled="f" stroked="f" coordsize="21600,21600" adj="0,0,0">
            <v:path/>
            <v:fill on="f" focussize="0,0"/>
            <v:stroke on="f"/>
            <v:imagedata r:id="rId17" o:title=""/>
            <o:lock v:ext="edit"/>
            <w10:wrap type="none"/>
            <w10:anchorlock/>
          </v:shape>
          <o:OLEObject Type="Embed" ProgID="Visio.Drawing.11" ShapeID="ole_rId14" DrawAspect="Content" ObjectID="_1468075731" r:id="rId16">
            <o:LockedField>false</o:LockedField>
          </o:OLEObject>
        </w:pict>
      </w:r>
    </w:p>
    <w:p>
      <w:r>
        <w:t>根据OpenVPN头中第一个字节中OPCODE的不同，OpenVPN主要分9种数据包，分别是是：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4"/>
        <w:gridCol w:w="3219"/>
        <w:gridCol w:w="41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PCODE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essage type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o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1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CLINET_V1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客户端会话初始化，使用tls key exchange metho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2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SERVER_V1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端对客户端会话初始化的回复, 使用tls key exchange metho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3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SOFT_RESET_V1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申请密钥重新协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4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V1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控制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5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ACK_V1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控制数据包应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0x06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P_DATA_V1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数据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7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CLINET_V2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客户端会话初始化，使用tls key exchange method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8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SERVER_V2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端对客户端会话初始化的回复, 使用tls key exchange method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14" w:type="dxa"/>
            <w:shd w:val="clear" w:color="auto" w:fill="auto"/>
          </w:tcPr>
          <w:p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0x09</w:t>
            </w:r>
          </w:p>
        </w:tc>
        <w:tc>
          <w:tcPr>
            <w:tcW w:w="3219" w:type="dxa"/>
            <w:shd w:val="clear" w:color="auto" w:fill="auto"/>
          </w:tcPr>
          <w:p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P_DATA_V2</w:t>
            </w:r>
          </w:p>
        </w:tc>
        <w:tc>
          <w:tcPr>
            <w:tcW w:w="4163" w:type="dxa"/>
            <w:shd w:val="clear" w:color="auto" w:fill="auto"/>
          </w:tcPr>
          <w:p>
            <w:pPr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数据包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，</w:t>
            </w:r>
            <w:r>
              <w:rPr>
                <w:b/>
                <w:color w:val="FF0000"/>
                <w:sz w:val="18"/>
                <w:szCs w:val="18"/>
              </w:rPr>
              <w:t>相对于P_DATA_V1，增加了peer id域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。</w:t>
            </w:r>
          </w:p>
        </w:tc>
      </w:tr>
    </w:tbl>
    <w:p/>
    <w:p>
      <w:r>
        <w:t>OpenVPN的包可以分为两种，control packet（0x01,0x02,0x03,0x04,0x05,0x07,0x08）和data packet（0x06，0x09），其格式如下所示：</w:t>
      </w:r>
    </w:p>
    <w:p>
      <w:r>
        <w:object>
          <v:shape id="_x0000_i1026" o:spt="75" type="#_x0000_t75" style="height:171.1pt;width:415.2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26" DrawAspect="Content" ObjectID="_1468075732" r:id="rId18">
            <o:LockedField>false</o:LockedField>
          </o:OLEObject>
        </w:object>
      </w:r>
    </w:p>
    <w:p>
      <w:r>
        <w:rPr>
          <w:rFonts w:hint="eastAsia"/>
          <w:b/>
        </w:rPr>
        <w:t>图中，红色字体的是必有的字段，其他字段可能是没有的</w:t>
      </w:r>
      <w:r>
        <w:rPr>
          <w:rFonts w:hint="eastAsia"/>
        </w:rPr>
        <w:t>。</w:t>
      </w:r>
    </w:p>
    <w:p>
      <w:pPr>
        <w:jc w:val="center"/>
        <w:rPr>
          <w:rFonts w:hint="eastAsia"/>
        </w:rPr>
      </w:pPr>
      <w:r>
        <w:t>C</w:t>
      </w:r>
      <w:r>
        <w:rPr>
          <w:rFonts w:hint="eastAsia"/>
        </w:rPr>
        <w:t>ontrol</w:t>
      </w:r>
      <w:r>
        <w:t xml:space="preserve"> P</w:t>
      </w:r>
      <w:r>
        <w:rPr>
          <w:rFonts w:hint="eastAsia"/>
        </w:rPr>
        <w:t>acket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61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22" w:type="dxa"/>
          </w:tcPr>
          <w:p>
            <w:r>
              <w:t>Local session id</w:t>
            </w:r>
          </w:p>
        </w:tc>
        <w:tc>
          <w:tcPr>
            <w:tcW w:w="6174" w:type="dxa"/>
          </w:tcPr>
          <w:p>
            <w:r>
              <w:rPr>
                <w:rFonts w:hint="eastAsia"/>
              </w:rPr>
              <w:t>本地的会话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22" w:type="dxa"/>
          </w:tcPr>
          <w:p>
            <w:r>
              <w:rPr>
                <w:rFonts w:hint="eastAsia"/>
              </w:rPr>
              <w:t>H</w:t>
            </w:r>
            <w:r>
              <w:t>AMC</w:t>
            </w:r>
          </w:p>
        </w:tc>
        <w:tc>
          <w:tcPr>
            <w:tcW w:w="6174" w:type="dxa"/>
          </w:tcPr>
          <w:p>
            <w:r>
              <w:rPr>
                <w:rFonts w:hint="eastAsia"/>
              </w:rPr>
              <w:t>所有数据数据H</w:t>
            </w:r>
            <w:r>
              <w:t>MAC</w:t>
            </w:r>
            <w:r>
              <w:rPr>
                <w:rFonts w:hint="eastAsia"/>
              </w:rPr>
              <w:t>，当启动配置--</w:t>
            </w:r>
            <w:r>
              <w:t>tls-auth</w:t>
            </w:r>
            <w:r>
              <w:rPr>
                <w:rFonts w:hint="eastAsia"/>
              </w:rPr>
              <w:t>时，数据包中才包含此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22" w:type="dxa"/>
          </w:tcPr>
          <w:p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>
            <w:r>
              <w:rPr>
                <w:rFonts w:hint="eastAsia"/>
              </w:rPr>
              <w:t>用于应答保护，包含一段序列码和时间戳，启动--</w:t>
            </w:r>
            <w:r>
              <w:t>tls-auth</w:t>
            </w:r>
            <w:r>
              <w:rPr>
                <w:rFonts w:hint="eastAsia"/>
              </w:rPr>
              <w:t>时，才包含此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22" w:type="dxa"/>
          </w:tcPr>
          <w:p>
            <w:r>
              <w:rPr>
                <w:rFonts w:hint="eastAsia"/>
              </w:rPr>
              <w:t>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</w:t>
            </w:r>
          </w:p>
        </w:tc>
        <w:tc>
          <w:tcPr>
            <w:tcW w:w="6174" w:type="dxa"/>
          </w:tcPr>
          <w:p>
            <w:r>
              <w:rPr>
                <w:rFonts w:hint="eastAsia"/>
              </w:rPr>
              <w:t>应答的packet</w:t>
            </w:r>
            <w:r>
              <w:t xml:space="preserve"> </w:t>
            </w:r>
            <w:r>
              <w:rPr>
                <w:rFonts w:hint="eastAsia"/>
              </w:rPr>
              <w:t>id数组的大小，当此字段的值大于0时，才会有下面的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array和remote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22" w:type="dxa"/>
          </w:tcPr>
          <w:p>
            <w:r>
              <w:rPr>
                <w:rFonts w:hint="eastAsia"/>
              </w:rPr>
              <w:t>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array</w:t>
            </w:r>
          </w:p>
        </w:tc>
        <w:tc>
          <w:tcPr>
            <w:tcW w:w="6174" w:type="dxa"/>
          </w:tcPr>
          <w:p>
            <w:r>
              <w:t>A</w:t>
            </w:r>
            <w:r>
              <w:rPr>
                <w:rFonts w:hint="eastAsia"/>
              </w:rPr>
              <w:t>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大于0时，才会有此字段，其值是收到的数据包的messa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22" w:type="dxa"/>
          </w:tcPr>
          <w:p>
            <w:r>
              <w:rPr>
                <w:rFonts w:hint="eastAsia"/>
              </w:rPr>
              <w:t>remote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>
            <w:r>
              <w:rPr>
                <w:rFonts w:hint="eastAsia"/>
              </w:rPr>
              <w:t>远端的session</w:t>
            </w:r>
            <w:r>
              <w:t xml:space="preserve"> </w:t>
            </w:r>
            <w:r>
              <w:rPr>
                <w:rFonts w:hint="eastAsia"/>
              </w:rPr>
              <w:t>id，</w:t>
            </w:r>
            <w:r>
              <w:t>A</w:t>
            </w:r>
            <w:r>
              <w:rPr>
                <w:rFonts w:hint="eastAsia"/>
              </w:rPr>
              <w:t>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大于0时，才会有此字段，其值是收到的数据包的local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22" w:type="dxa"/>
          </w:tcPr>
          <w:p>
            <w:r>
              <w:rPr>
                <w:rFonts w:hint="eastAsia"/>
              </w:rPr>
              <w:t>message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>
            <w:r>
              <w:rPr>
                <w:rFonts w:hint="eastAsia"/>
              </w:rPr>
              <w:t>本数据包的packe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</w:tr>
    </w:tbl>
    <w:p>
      <w:r>
        <w:rPr>
          <w:rFonts w:hint="eastAsia"/>
        </w:rPr>
        <w:t>每个control</w:t>
      </w:r>
      <w:r>
        <w:t xml:space="preserve"> </w:t>
      </w:r>
      <w:r>
        <w:rPr>
          <w:rFonts w:hint="eastAsia"/>
        </w:rPr>
        <w:t>packet必须包含session</w:t>
      </w:r>
      <w:r>
        <w:t xml:space="preserve"> </w:t>
      </w:r>
      <w:r>
        <w:rPr>
          <w:rFonts w:hint="eastAsia"/>
        </w:rPr>
        <w:t>id和packet</w:t>
      </w:r>
      <w:r>
        <w:t xml:space="preserve"> </w:t>
      </w:r>
      <w:r>
        <w:rPr>
          <w:rFonts w:hint="eastAsia"/>
        </w:rPr>
        <w:t>id字段，当接收方收到数据后，根据收到的session</w:t>
      </w:r>
      <w:r>
        <w:t xml:space="preserve"> </w:t>
      </w:r>
      <w:r>
        <w:rPr>
          <w:rFonts w:hint="eastAsia"/>
        </w:rPr>
        <w:t>id和packet</w:t>
      </w:r>
      <w:r>
        <w:t xml:space="preserve"> </w:t>
      </w:r>
      <w:r>
        <w:rPr>
          <w:rFonts w:hint="eastAsia"/>
        </w:rPr>
        <w:t>id，将收据填充到ack</w:t>
      </w:r>
      <w:r>
        <w:t xml:space="preserve"> 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array和remote</w:t>
      </w:r>
      <w:r>
        <w:t xml:space="preserve"> </w:t>
      </w:r>
      <w:r>
        <w:rPr>
          <w:rFonts w:hint="eastAsia"/>
        </w:rPr>
        <w:t>session</w:t>
      </w:r>
      <w:r>
        <w:t xml:space="preserve"> </w:t>
      </w:r>
      <w:r>
        <w:rPr>
          <w:rFonts w:hint="eastAsia"/>
        </w:rPr>
        <w:t>id字段，回复对方。</w:t>
      </w:r>
    </w:p>
    <w:p>
      <w:pPr>
        <w:jc w:val="center"/>
        <w:rPr>
          <w:rFonts w:hint="eastAsia"/>
        </w:rPr>
      </w:pPr>
      <w:r>
        <w:t>D</w:t>
      </w:r>
      <w:r>
        <w:rPr>
          <w:rFonts w:hint="eastAsia"/>
        </w:rPr>
        <w:t>ata</w:t>
      </w:r>
      <w:r>
        <w:t xml:space="preserve"> P</w:t>
      </w:r>
      <w:r>
        <w:rPr>
          <w:rFonts w:hint="eastAsia"/>
        </w:rPr>
        <w:t>acket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71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  <w:r>
              <w:t>MAC</w:t>
            </w:r>
          </w:p>
        </w:tc>
        <w:tc>
          <w:tcPr>
            <w:tcW w:w="716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如果没有配置-</w:t>
            </w:r>
            <w:r>
              <w:t>-auth-none</w:t>
            </w:r>
            <w:r>
              <w:rPr>
                <w:rFonts w:hint="eastAsia"/>
              </w:rPr>
              <w:t>，会包含此字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V</w:t>
            </w:r>
          </w:p>
        </w:tc>
        <w:tc>
          <w:tcPr>
            <w:tcW w:w="716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密文，如果没有配置--</w:t>
            </w:r>
            <w:r>
              <w:t>no-iv</w:t>
            </w:r>
            <w:r>
              <w:rPr>
                <w:rFonts w:hint="eastAsia"/>
              </w:rPr>
              <w:t>，会包含此字段，I</w:t>
            </w:r>
            <w:r>
              <w:t>V</w:t>
            </w:r>
            <w:r>
              <w:rPr>
                <w:rFonts w:hint="eastAsia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2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eer_</w:t>
            </w:r>
            <w:r>
              <w:t>id</w:t>
            </w:r>
          </w:p>
        </w:tc>
        <w:tc>
          <w:tcPr>
            <w:tcW w:w="716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密文，对端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29" w:type="dxa"/>
          </w:tcPr>
          <w:p>
            <w:pPr>
              <w:rPr>
                <w:rFonts w:hint="eastAsia"/>
              </w:rPr>
            </w:pPr>
            <w:r>
              <w:t>pack</w:t>
            </w:r>
            <w:r>
              <w:rPr>
                <w:rFonts w:hint="eastAsia"/>
              </w:rPr>
              <w:t>et id</w:t>
            </w:r>
          </w:p>
        </w:tc>
        <w:tc>
          <w:tcPr>
            <w:tcW w:w="716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密文，如果没有配--no-reply，会包含此字段</w:t>
            </w:r>
          </w:p>
        </w:tc>
      </w:tr>
    </w:tbl>
    <w:p>
      <w:r>
        <w:t>HMAC</w:t>
      </w:r>
      <w:r>
        <w:rPr>
          <w:rFonts w:hint="eastAsia"/>
        </w:rPr>
        <w:t>是所有密文的</w:t>
      </w:r>
      <w:r>
        <w:t>MAC</w:t>
      </w:r>
      <w:r>
        <w:rPr>
          <w:rFonts w:hint="eastAsia"/>
        </w:rPr>
        <w:t>值，</w:t>
      </w:r>
      <w:r>
        <w:t>D</w:t>
      </w:r>
      <w:r>
        <w:rPr>
          <w:rFonts w:hint="eastAsia"/>
        </w:rPr>
        <w:t>ata</w:t>
      </w:r>
      <w:r>
        <w:t xml:space="preserve"> 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的payload全是密文。</w:t>
      </w:r>
    </w:p>
    <w:p>
      <w:pPr>
        <w:jc w:val="center"/>
        <w:rPr>
          <w:rFonts w:hint="eastAsia"/>
        </w:rPr>
      </w:pPr>
      <w:r>
        <w:object>
          <v:shape id="_x0000_i1027" o:spt="75" type="#_x0000_t75" style="height:63.1pt;width:254.1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7" DrawAspect="Content" ObjectID="_1468075733" r:id="rId20">
            <o:LockedField>false</o:LockedField>
          </o:OLEObject>
        </w:object>
      </w:r>
    </w:p>
    <w:p>
      <w:pPr>
        <w:rPr>
          <w:rFonts w:hint="eastAsia"/>
        </w:rPr>
      </w:pPr>
    </w:p>
    <w:p>
      <w:r>
        <w:t>（2）协议流程</w:t>
      </w:r>
    </w:p>
    <w:p>
      <w:r>
        <w:t>一个完整的OpenVPN握手建立的流程如下：</w:t>
      </w:r>
    </w:p>
    <w:p>
      <w:pPr>
        <w:jc w:val="center"/>
      </w:pPr>
      <w:r>
        <w:pict>
          <v:shape id="ole_rId18" o:spid="_x0000_s1032" o:spt="75" type="#_x0000_t75" style="height:261.6pt;width:240.25pt;" o:ole="t" filled="f" stroked="f" coordsize="21600,21600" adj="0,0,0">
            <v:path/>
            <v:fill on="f" focussize="0,0"/>
            <v:stroke on="f"/>
            <v:imagedata r:id="rId23" o:title=""/>
            <o:lock v:ext="edit"/>
            <w10:wrap type="none"/>
            <w10:anchorlock/>
          </v:shape>
          <o:OLEObject Type="Embed" ProgID="Visio.Drawing.11" ShapeID="ole_rId18" DrawAspect="Content" ObjectID="_1468075734" r:id="rId22">
            <o:LockedField>false</o:LockedField>
          </o:OLEObject>
        </w:pict>
      </w:r>
    </w:p>
    <w:p>
      <w:r>
        <w:t>OpenVPN</w:t>
      </w:r>
      <w:r>
        <w:rPr>
          <w:rFonts w:hint="eastAsia"/>
        </w:rPr>
        <w:t>加密套件协商、身份认证，密钥协商</w:t>
      </w:r>
      <w:r>
        <w:t>使用TLS/SSL协议，如下：</w:t>
      </w:r>
    </w:p>
    <w:p>
      <w:r>
        <w:object>
          <v:shape id="_x0000_i1028" o:spt="75" type="#_x0000_t75" style="height:26.75pt;width:321.8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28" DrawAspect="Content" ObjectID="_1468075735" r:id="rId24">
            <o:LockedField>false</o:LockedField>
          </o:OLEObject>
        </w:object>
      </w:r>
    </w:p>
    <w:p>
      <w:pPr>
        <w:rPr>
          <w:rFonts w:hint="eastAsia"/>
        </w:rPr>
      </w:pPr>
    </w:p>
    <w:p>
      <w:r>
        <w:rPr>
          <w:rFonts w:hint="eastAsia"/>
        </w:rPr>
        <w:t>握手完毕后</w:t>
      </w:r>
      <w:r>
        <w:t>，使用P_DATA</w:t>
      </w:r>
      <w:r>
        <w:rPr>
          <w:rFonts w:hint="eastAsia"/>
        </w:rPr>
        <w:t>协议</w:t>
      </w:r>
      <w:r>
        <w:t>传输加密数据，如下：</w:t>
      </w:r>
    </w:p>
    <w:p>
      <w:r>
        <w:object>
          <v:shape id="_x0000_i1029" o:spt="75" type="#_x0000_t75" style="height:26.75pt;width:225.2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29" DrawAspect="Content" ObjectID="_1468075736" r:id="rId26">
            <o:LockedField>false</o:LockedField>
          </o:OLEObject>
        </w:object>
      </w:r>
    </w:p>
    <w:p/>
    <w:p>
      <w:r>
        <w:t>（3）OpenVPN如何管理密钥的？</w:t>
      </w:r>
    </w:p>
    <w:p>
      <w:r>
        <w:t>通过ip，虚拟地址，还是端口号？</w:t>
      </w:r>
    </w:p>
    <w:p>
      <w:pPr>
        <w:rPr>
          <w:rFonts w:hint="default"/>
          <w:lang w:val="en"/>
        </w:rPr>
      </w:pPr>
    </w:p>
    <w:p>
      <w:pPr>
        <w:numPr>
          <w:ilvl w:val="0"/>
          <w:numId w:val="2"/>
        </w:numPr>
        <w:rPr>
          <w:rFonts w:hint="default"/>
          <w:lang w:val="en"/>
        </w:rPr>
      </w:pPr>
      <w:r>
        <w:rPr>
          <w:rFonts w:hint="default"/>
          <w:lang w:val="en"/>
        </w:rPr>
        <w:t>OpenVPN</w:t>
      </w:r>
    </w:p>
    <w:p>
      <w:pPr>
        <w:numPr>
          <w:numId w:val="0"/>
        </w:numPr>
        <w:rPr>
          <w:rFonts w:hint="default"/>
          <w:lang w:val="en"/>
        </w:rPr>
      </w:pPr>
      <w:r>
        <w:rPr>
          <w:rFonts w:hint="default"/>
          <w:lang w:val="en"/>
        </w:rPr>
        <w:t>OpenVPN可以理解为通过TLS协议和自定义协议建立安全的TCP/UDP连接，然后通过虚拟网卡技术，在客户端和服务端生成虚拟网卡，修改端设备的路由表，然后将端设备上其他应用的数据导入虚拟网卡，然后交给OpenVPN主进程，然后OpenVPN再打包数据，通过之前建立的TCP/UDP安全连接将数据发送出去。</w:t>
      </w:r>
    </w:p>
    <w:p>
      <w:pPr>
        <w:numPr>
          <w:numId w:val="0"/>
        </w:numPr>
        <w:rPr>
          <w:rFonts w:hint="default"/>
          <w:lang w:val="en"/>
        </w:rPr>
      </w:pPr>
      <w:r>
        <w:rPr>
          <w:rFonts w:hint="default"/>
          <w:lang w:val="en"/>
        </w:rPr>
        <w:t>那么问题来了，修改路由表将其他应用的数据导入虚拟网卡，OpenVPN的主进程是如何通过实际网卡发送数据的？不应该也被导入到虚拟网卡了吗？为什么没有形成死循环呢？</w:t>
      </w:r>
      <w:bookmarkStart w:id="0" w:name="_GoBack"/>
      <w:bookmarkEnd w:id="0"/>
    </w:p>
    <w:p/>
    <w:sectPr>
      <w:pgSz w:w="11906" w:h="16838"/>
      <w:pgMar w:top="1440" w:right="1800" w:bottom="1440" w:left="1800" w:header="0" w:footer="0" w:gutter="0"/>
      <w:cols w:space="720" w:num="1"/>
      <w:formProt w:val="0"/>
      <w:docGrid w:type="lines" w:linePitch="312" w:charSpace="614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Droid Sans Fallbac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Abyssinica SIL"/>
    <w:panose1 w:val="05000000000000000000"/>
    <w:charset w:val="00"/>
    <w:family w:val="auto"/>
    <w:pitch w:val="default"/>
    <w:sig w:usb0="00000000" w:usb1="10000000" w:usb2="00000000" w:usb3="00000000" w:csb0="80000000" w:csb1="00000000"/>
  </w:font>
  <w:font w:name="Arial">
    <w:altName w:val="DejaVu Sans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Droid Sans Fallback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SimSun">
    <w:altName w:val="Droid Sans Fallback"/>
    <w:panose1 w:val="02010600030101010101"/>
    <w:charset w:val="86"/>
    <w:family w:val="auto"/>
    <w:pitch w:val="default"/>
    <w:sig w:usb0="00000000" w:usb1="00000000" w:usb2="00000016" w:usb3="00000000" w:csb0="00040001" w:csb1="00000000"/>
  </w:font>
  <w:font w:name="等线">
    <w:altName w:val="AR PL UKai CN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AR PL UKai C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byssinica SI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iberation Sans">
    <w:panose1 w:val="020B0604020202020204"/>
    <w:charset w:val="01"/>
    <w:family w:val="swiss"/>
    <w:pitch w:val="default"/>
    <w:sig w:usb0="A00002AF" w:usb1="500078FB" w:usb2="00000000" w:usb3="00000000" w:csb0="6000009F" w:csb1="DFD70000"/>
  </w:font>
  <w:font w:name="Noto Sans CJK SC Regular">
    <w:panose1 w:val="020B0500000000000000"/>
    <w:charset w:val="86"/>
    <w:family w:val="roman"/>
    <w:pitch w:val="default"/>
    <w:sig w:usb0="30000003" w:usb1="2BDF3C10" w:usb2="00000016" w:usb3="00000000" w:csb0="602E0107" w:csb1="00000000"/>
  </w:font>
  <w:font w:name="Lohit Devanagari">
    <w:altName w:val="Abyssinica SIL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Abyssinica SIL">
    <w:panose1 w:val="02000603020000020004"/>
    <w:charset w:val="00"/>
    <w:family w:val="auto"/>
    <w:pitch w:val="default"/>
    <w:sig w:usb0="800000EF" w:usb1="5000A04B" w:usb2="00000828" w:usb3="00000000" w:csb0="20000001" w:csb1="0000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DejaVa Sans">
    <w:altName w:val="Abyssinica SI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E5FCBFD"/>
    <w:multiLevelType w:val="singleLevel"/>
    <w:tmpl w:val="EE5FCBFD"/>
    <w:lvl w:ilvl="0" w:tentative="0">
      <w:start w:val="4"/>
      <w:numFmt w:val="decimal"/>
      <w:suff w:val="nothing"/>
      <w:lvlText w:val="（%1）"/>
      <w:lvlJc w:val="left"/>
    </w:lvl>
  </w:abstractNum>
  <w:abstractNum w:abstractNumId="1">
    <w:nsid w:val="65152037"/>
    <w:multiLevelType w:val="multilevel"/>
    <w:tmpl w:val="65152037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（%2）"/>
      <w:lvlJc w:val="left"/>
      <w:pPr>
        <w:ind w:left="567" w:hanging="567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 w:val="1"/>
  <w:bordersDoNotSurroundFooter w:val="1"/>
  <w:documentProtection w:enforcement="0"/>
  <w:defaultTabStop w:val="4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F97"/>
    <w:rsid w:val="0002476C"/>
    <w:rsid w:val="000C12F8"/>
    <w:rsid w:val="001252AA"/>
    <w:rsid w:val="001526A1"/>
    <w:rsid w:val="00197D2C"/>
    <w:rsid w:val="00240617"/>
    <w:rsid w:val="0025095E"/>
    <w:rsid w:val="002C56A9"/>
    <w:rsid w:val="00342884"/>
    <w:rsid w:val="003A360F"/>
    <w:rsid w:val="003D3233"/>
    <w:rsid w:val="0040423F"/>
    <w:rsid w:val="004A55F8"/>
    <w:rsid w:val="004D1382"/>
    <w:rsid w:val="00611206"/>
    <w:rsid w:val="006609D7"/>
    <w:rsid w:val="007812B9"/>
    <w:rsid w:val="00795249"/>
    <w:rsid w:val="007E2FDB"/>
    <w:rsid w:val="008706D1"/>
    <w:rsid w:val="008A418C"/>
    <w:rsid w:val="008E08EF"/>
    <w:rsid w:val="00910B60"/>
    <w:rsid w:val="0093158C"/>
    <w:rsid w:val="00A377ED"/>
    <w:rsid w:val="00A8609E"/>
    <w:rsid w:val="00AA5E88"/>
    <w:rsid w:val="00B24A93"/>
    <w:rsid w:val="00B40B7F"/>
    <w:rsid w:val="00B577F3"/>
    <w:rsid w:val="00B65E30"/>
    <w:rsid w:val="00B86EA0"/>
    <w:rsid w:val="00B9721E"/>
    <w:rsid w:val="00BD4A89"/>
    <w:rsid w:val="00BE4B6E"/>
    <w:rsid w:val="00C23350"/>
    <w:rsid w:val="00CA20A0"/>
    <w:rsid w:val="00CA6EFE"/>
    <w:rsid w:val="00CF63B7"/>
    <w:rsid w:val="00D23C61"/>
    <w:rsid w:val="00D60CD2"/>
    <w:rsid w:val="00D7740B"/>
    <w:rsid w:val="00D84EE9"/>
    <w:rsid w:val="00DA5FF2"/>
    <w:rsid w:val="00E46AF5"/>
    <w:rsid w:val="00E94168"/>
    <w:rsid w:val="00F04F97"/>
    <w:rsid w:val="00F71DE5"/>
    <w:rsid w:val="00FE23AC"/>
    <w:rsid w:val="1DD9358A"/>
    <w:rsid w:val="3E6DD3AB"/>
    <w:rsid w:val="43EF5E81"/>
    <w:rsid w:val="4DFC2710"/>
    <w:rsid w:val="4F4CBC8B"/>
    <w:rsid w:val="531FE789"/>
    <w:rsid w:val="7F67C1E2"/>
    <w:rsid w:val="DABFC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pPr>
      <w:spacing w:after="140" w:line="276" w:lineRule="auto"/>
    </w:pPr>
  </w:style>
  <w:style w:type="paragraph" w:styleId="3">
    <w:name w:val="caption"/>
    <w:basedOn w:val="1"/>
    <w:next w:val="1"/>
    <w:qFormat/>
    <w:uiPriority w:val="0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4">
    <w:name w:val="List"/>
    <w:basedOn w:val="2"/>
    <w:uiPriority w:val="0"/>
    <w:rPr>
      <w:rFonts w:cs="Lohit Devanagari"/>
    </w:rPr>
  </w:style>
  <w:style w:type="table" w:styleId="7">
    <w:name w:val="Table Grid"/>
    <w:basedOn w:val="6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8">
    <w:name w:val="Heading"/>
    <w:basedOn w:val="1"/>
    <w:next w:val="2"/>
    <w:qFormat/>
    <w:uiPriority w:val="0"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customStyle="1" w:styleId="9">
    <w:name w:val="Index"/>
    <w:basedOn w:val="1"/>
    <w:qFormat/>
    <w:uiPriority w:val="0"/>
    <w:pPr>
      <w:suppressLineNumbers/>
    </w:pPr>
    <w:rPr>
      <w:rFonts w:cs="Lohit Devanagari"/>
    </w:rPr>
  </w:style>
  <w:style w:type="paragraph" w:styleId="10">
    <w:name w:val="List Paragraph"/>
    <w:basedOn w:val="1"/>
    <w:qFormat/>
    <w:uiPriority w:val="34"/>
    <w:pPr>
      <w:ind w:firstLine="42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7</Pages>
  <Words>733</Words>
  <Characters>4181</Characters>
  <Lines>34</Lines>
  <Paragraphs>9</Paragraphs>
  <TotalTime>1870</TotalTime>
  <ScaleCrop>false</ScaleCrop>
  <LinksUpToDate>false</LinksUpToDate>
  <CharactersWithSpaces>4905</CharactersWithSpaces>
  <Application>WPS Office_11.1.0.87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9T15:27:00Z</dcterms:created>
  <dc:creator>bob shi</dc:creator>
  <cp:lastModifiedBy>bleach</cp:lastModifiedBy>
  <dcterms:modified xsi:type="dcterms:W3CDTF">2020-03-06T15:25:55Z</dcterms:modified>
  <cp:revision>45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  <property fmtid="{D5CDD505-2E9C-101B-9397-08002B2CF9AE}" pid="8" name="KSOProductBuildVer">
    <vt:lpwstr>1033-11.1.0.8722</vt:lpwstr>
  </property>
</Properties>
</file>